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  <w:r w:rsidR="00697E78">
        <w:rPr>
          <w:rStyle w:val="SubtleReference"/>
        </w:rPr>
        <w:t xml:space="preserve"> Part 1</w:t>
      </w:r>
    </w:p>
    <w:p w:rsidR="00C43F17" w:rsidRDefault="00C43F17" w:rsidP="00C43F17">
      <w:pPr>
        <w:pStyle w:val="Heading1"/>
      </w:pPr>
      <w:r>
        <w:t>Background</w:t>
      </w:r>
    </w:p>
    <w:p w:rsidR="00F77E78" w:rsidRDefault="00F77E78" w:rsidP="00451840">
      <w:r>
        <w:t>The aim of the articles is to give and idea how to build robust GIS applications build on .Net and Bing Maps.</w:t>
      </w:r>
    </w:p>
    <w:p w:rsidR="00451840" w:rsidRPr="00451840" w:rsidRDefault="00451840" w:rsidP="00451840">
      <w:r>
        <w:t>Pogo Rent 3000 is a fictional company that hires pogo sticks round the world.</w:t>
      </w:r>
      <w:r w:rsidR="007000A0">
        <w:t xml:space="preserve"> As a consultant, I am asked to help implement GIS functionality to their web site and to where ever it gives value.</w:t>
      </w:r>
      <w:r>
        <w:t xml:space="preserve"> Through a </w:t>
      </w:r>
      <w:r w:rsidR="007000A0">
        <w:t>couple</w:t>
      </w:r>
      <w:r>
        <w:t xml:space="preserve"> of </w:t>
      </w:r>
      <w:r w:rsidR="007000A0">
        <w:t xml:space="preserve">posts I </w:t>
      </w:r>
      <w:r>
        <w:t xml:space="preserve">will show how to </w:t>
      </w:r>
      <w:r w:rsidR="007000A0">
        <w:t>address this in a pragmatic way</w:t>
      </w:r>
      <w:r>
        <w:t>.</w:t>
      </w:r>
      <w:r w:rsidR="0076166E">
        <w:t xml:space="preserve"> For start the company wants to show a basic map with great Pogo parks in northern Sweden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993AD3" w:rsidP="00BD45EB">
      <w:r>
        <w:t>I</w:t>
      </w:r>
      <w:r w:rsidR="00535C91">
        <w:t xml:space="preserve"> strongly </w:t>
      </w:r>
      <w:r w:rsidR="00F835AF">
        <w:t>recommend</w:t>
      </w:r>
      <w:r w:rsidR="00535C91">
        <w:t xml:space="preserve"> using standard formats for communication with GIS backend is </w:t>
      </w:r>
      <w:r w:rsidR="00357A4C">
        <w:t xml:space="preserve">really </w:t>
      </w:r>
      <w:r w:rsidR="00535C91">
        <w:t>importan</w:t>
      </w:r>
      <w:r w:rsidR="001818D6">
        <w:t>ce and cannot be stated enough.</w:t>
      </w:r>
      <w:r w:rsidR="00C90431">
        <w:t xml:space="preserve"> The application also s</w:t>
      </w:r>
      <w:r w:rsidR="0049729E">
        <w:t xml:space="preserve">howing </w:t>
      </w:r>
      <w:r w:rsidR="001C284E">
        <w:t>an</w:t>
      </w:r>
      <w:r w:rsidR="0049729E">
        <w:t xml:space="preserve"> example </w:t>
      </w:r>
      <w:r w:rsidR="00C90431">
        <w:t xml:space="preserve">of an </w:t>
      </w:r>
      <w:r w:rsidR="001C284E">
        <w:t xml:space="preserve">endpoint </w:t>
      </w:r>
      <w:r w:rsidR="0049729E">
        <w:t xml:space="preserve">that simulates a Web Feature Service (WFS from OGC, see </w:t>
      </w:r>
      <w:hyperlink r:id="rId6" w:history="1">
        <w:r w:rsidR="0049729E" w:rsidRPr="00A47519">
          <w:rPr>
            <w:rStyle w:val="Hyperlink"/>
          </w:rPr>
          <w:t>http://www.opengeospatial.org/standards/wfs</w:t>
        </w:r>
      </w:hyperlink>
      <w:r w:rsidR="0049729E">
        <w:t xml:space="preserve">) or included in the code as a </w:t>
      </w:r>
      <w:proofErr w:type="spellStart"/>
      <w:r w:rsidR="0049729E">
        <w:t>GeoServiceController</w:t>
      </w:r>
      <w:proofErr w:type="spellEnd"/>
      <w:r w:rsidR="0049729E">
        <w:t xml:space="preserve">. </w:t>
      </w:r>
      <w:r w:rsidR="00453021">
        <w:t>OGC formats and protocol gives flexibility and maintainability.</w:t>
      </w:r>
    </w:p>
    <w:p w:rsidR="00C43F17" w:rsidRDefault="00973F9D" w:rsidP="00C43F17">
      <w:pPr>
        <w:pStyle w:val="Heading1"/>
      </w:pPr>
      <w:r>
        <w:t>Application structure</w:t>
      </w:r>
    </w:p>
    <w:p w:rsidR="001455AF" w:rsidRPr="001455AF" w:rsidRDefault="001455AF" w:rsidP="001455AF">
      <w:r>
        <w:t>The application is structured the simplest way possible and providing a robust platform to extend the system</w:t>
      </w:r>
      <w:r w:rsidR="00967F92">
        <w:t xml:space="preserve"> later on</w:t>
      </w:r>
      <w:r>
        <w:t xml:space="preserve">. </w:t>
      </w:r>
      <w:r w:rsidR="004A7643">
        <w:t>I</w:t>
      </w:r>
      <w:r>
        <w:t xml:space="preserve"> build a classic 3-tier application.</w:t>
      </w:r>
    </w:p>
    <w:p w:rsidR="002C5329" w:rsidRDefault="001455AF" w:rsidP="002C0D62">
      <w:r>
        <w:object w:dxaOrig="6860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243pt" o:ole="">
            <v:imagedata r:id="rId7" o:title=""/>
          </v:shape>
          <o:OLEObject Type="Embed" ProgID="Visio.Drawing.15" ShapeID="_x0000_i1025" DrawAspect="Content" ObjectID="_1551126173" r:id="rId8"/>
        </w:object>
      </w:r>
    </w:p>
    <w:p w:rsidR="00202481" w:rsidRDefault="00202481" w:rsidP="0055287C">
      <w:pPr>
        <w:pStyle w:val="Heading2"/>
      </w:pPr>
      <w:r>
        <w:t>UI Tier</w:t>
      </w:r>
    </w:p>
    <w:p w:rsidR="002C5329" w:rsidRDefault="0057405A" w:rsidP="002C0D62">
      <w:r>
        <w:t xml:space="preserve">On top </w:t>
      </w:r>
      <w:r w:rsidR="006E3356">
        <w:t>there is</w:t>
      </w:r>
      <w:r>
        <w:t xml:space="preserve"> Bing Maps V8, it is </w:t>
      </w:r>
      <w:r w:rsidR="002C5329">
        <w:t xml:space="preserve">one of the best map </w:t>
      </w:r>
      <w:r w:rsidR="00856485">
        <w:t>client</w:t>
      </w:r>
      <w:r w:rsidR="00BF1095">
        <w:t xml:space="preserve"> out there as today. It provides a straight forward, documented API. More</w:t>
      </w:r>
      <w:r w:rsidR="003B04B8">
        <w:t xml:space="preserve"> </w:t>
      </w:r>
      <w:r w:rsidR="00007B23">
        <w:t xml:space="preserve">over a set of spatial function like measuring and a set of </w:t>
      </w:r>
      <w:r w:rsidR="00BF1095">
        <w:t xml:space="preserve">modules. A module is functionality you can </w:t>
      </w:r>
      <w:r w:rsidR="00604A9D">
        <w:t>extend the</w:t>
      </w:r>
      <w:r w:rsidR="00BF1095">
        <w:t xml:space="preserve"> web client</w:t>
      </w:r>
      <w:r w:rsidR="00604A9D">
        <w:t xml:space="preserve"> with</w:t>
      </w:r>
      <w:r w:rsidR="00BF1095">
        <w:t>. For example,</w:t>
      </w:r>
      <w:r w:rsidR="0021105D">
        <w:t xml:space="preserve"> with</w:t>
      </w:r>
      <w:r w:rsidR="00BF1095">
        <w:t xml:space="preserve"> </w:t>
      </w:r>
      <w:proofErr w:type="spellStart"/>
      <w:r w:rsidR="00BF1095" w:rsidRPr="00ED16A4">
        <w:t>GeoJSON</w:t>
      </w:r>
      <w:proofErr w:type="spellEnd"/>
      <w:r w:rsidR="00ED16A4">
        <w:t>, (</w:t>
      </w:r>
      <w:hyperlink r:id="rId9" w:history="1">
        <w:r w:rsidR="00ED16A4" w:rsidRPr="00A54C64">
          <w:rPr>
            <w:rStyle w:val="Hyperlink"/>
          </w:rPr>
          <w:t>http://geojson.org</w:t>
        </w:r>
      </w:hyperlink>
      <w:r w:rsidR="00ED16A4">
        <w:t xml:space="preserve">) </w:t>
      </w:r>
      <w:r w:rsidR="00BF1095">
        <w:t xml:space="preserve">support. </w:t>
      </w:r>
      <w:r w:rsidR="001755D8">
        <w:t xml:space="preserve">The </w:t>
      </w:r>
      <w:r w:rsidR="00804C4A">
        <w:t xml:space="preserve">small </w:t>
      </w:r>
      <w:r w:rsidR="001755D8">
        <w:t>script that is needed is</w:t>
      </w:r>
      <w:r w:rsidR="00804C4A">
        <w:t>,</w:t>
      </w:r>
      <w:r w:rsidR="001F27E9">
        <w:t xml:space="preserve"> for convenience</w:t>
      </w:r>
      <w:r w:rsidR="00804C4A">
        <w:t>,</w:t>
      </w:r>
      <w:r w:rsidR="001F27E9">
        <w:t xml:space="preserve"> </w:t>
      </w:r>
      <w:r w:rsidR="001755D8">
        <w:t xml:space="preserve">written in </w:t>
      </w:r>
      <w:proofErr w:type="spellStart"/>
      <w:r w:rsidR="001755D8">
        <w:lastRenderedPageBreak/>
        <w:t>TypeScript</w:t>
      </w:r>
      <w:proofErr w:type="spellEnd"/>
      <w:r w:rsidR="001755D8">
        <w:t>.</w:t>
      </w:r>
      <w:r w:rsidR="00EB5429">
        <w:t xml:space="preserve"> </w:t>
      </w:r>
      <w:proofErr w:type="spellStart"/>
      <w:r w:rsidR="00EB5429">
        <w:t>GeoJSON</w:t>
      </w:r>
      <w:proofErr w:type="spellEnd"/>
      <w:r w:rsidR="00EB5429">
        <w:t xml:space="preserve"> is an OGC standard</w:t>
      </w:r>
      <w:r w:rsidR="009302F9">
        <w:t xml:space="preserve"> since 2016. </w:t>
      </w:r>
      <w:r w:rsidR="006436B4">
        <w:t xml:space="preserve">This means we can add in other datasets from other sources without worrying about the format as long </w:t>
      </w:r>
      <w:r w:rsidR="007F6CE7">
        <w:t xml:space="preserve">as </w:t>
      </w:r>
      <w:r w:rsidR="006436B4">
        <w:t xml:space="preserve">it is </w:t>
      </w:r>
      <w:proofErr w:type="spellStart"/>
      <w:r w:rsidR="006436B4">
        <w:t>GeoJSON</w:t>
      </w:r>
      <w:proofErr w:type="spellEnd"/>
      <w:r w:rsidR="006436B4">
        <w:t xml:space="preserve">. </w:t>
      </w:r>
    </w:p>
    <w:p w:rsidR="00DC3979" w:rsidRDefault="00DC3979" w:rsidP="002C0D62">
      <w:r>
        <w:t xml:space="preserve">With the </w:t>
      </w:r>
      <w:proofErr w:type="spellStart"/>
      <w:r>
        <w:t>GeoJSON</w:t>
      </w:r>
      <w:proofErr w:type="spellEnd"/>
      <w:r>
        <w:t xml:space="preserve"> module it is super easy to parse the JSON from the server.</w:t>
      </w:r>
    </w:p>
    <w:p w:rsidR="00DC3979" w:rsidRPr="00BF1095" w:rsidRDefault="00DC3979" w:rsidP="002C0D62">
      <w:pPr>
        <w:rPr>
          <w:i/>
        </w:rPr>
      </w:pPr>
      <w:r>
        <w:rPr>
          <w:rFonts w:ascii="Consolas" w:hAnsi="Consolas" w:cs="Consolas"/>
          <w:color w:val="0000FF"/>
          <w:sz w:val="19"/>
          <w:szCs w:val="19"/>
        </w:rPr>
        <w:t>let</w:t>
      </w:r>
      <w:r>
        <w:rPr>
          <w:rFonts w:ascii="Consolas" w:hAnsi="Consolas" w:cs="Consolas"/>
          <w:color w:val="000000"/>
          <w:sz w:val="19"/>
          <w:szCs w:val="19"/>
        </w:rPr>
        <w:t xml:space="preserve"> primitives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crosoft.Maps.GeoJson.r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oJSON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Array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crosoft.Maps.IPrimiti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;</w:t>
      </w:r>
    </w:p>
    <w:p w:rsidR="0055287C" w:rsidRDefault="0055287C" w:rsidP="00973528">
      <w:pPr>
        <w:pStyle w:val="Heading2"/>
      </w:pPr>
      <w:r>
        <w:t>Service Tier</w:t>
      </w:r>
    </w:p>
    <w:p w:rsidR="00632BD7" w:rsidRDefault="002C0D62" w:rsidP="002C0D62">
      <w:r>
        <w:t>A</w:t>
      </w:r>
      <w:r w:rsidR="002C5329">
        <w:t xml:space="preserve">s service tier </w:t>
      </w:r>
      <w:r w:rsidR="00FC0CC5">
        <w:t>I</w:t>
      </w:r>
      <w:r w:rsidR="002C5329">
        <w:t xml:space="preserve"> have a</w:t>
      </w:r>
      <w:r>
        <w:t xml:space="preserve"> Asp.NET Web API. This tier is boosted with Net Topology Suit</w:t>
      </w:r>
      <w:r w:rsidR="00A46551">
        <w:t xml:space="preserve"> (NTS, </w:t>
      </w:r>
      <w:hyperlink r:id="rId10" w:history="1">
        <w:r w:rsidR="00A46551" w:rsidRPr="00A47519">
          <w:rPr>
            <w:rStyle w:val="Hyperlink"/>
          </w:rPr>
          <w:t>https://github.com/NetTopologySuite/NetTopologySuite</w:t>
        </w:r>
      </w:hyperlink>
      <w:r w:rsidR="00A46551">
        <w:t>)</w:t>
      </w:r>
      <w:r>
        <w:t xml:space="preserve"> which provide a rich set of GIS operations. </w:t>
      </w:r>
      <w:r w:rsidR="00A46551">
        <w:t xml:space="preserve">NTS is great for adding spatial functions to the application. </w:t>
      </w:r>
      <w:r>
        <w:t>I</w:t>
      </w:r>
      <w:r w:rsidR="002514A1">
        <w:t>t also provide</w:t>
      </w:r>
      <w:r w:rsidR="00182498">
        <w:t>s</w:t>
      </w:r>
      <w:r w:rsidR="002514A1">
        <w:t xml:space="preserve"> </w:t>
      </w:r>
      <w:proofErr w:type="spellStart"/>
      <w:r w:rsidR="002514A1">
        <w:t>GeoJSON</w:t>
      </w:r>
      <w:proofErr w:type="spellEnd"/>
      <w:r w:rsidR="002514A1">
        <w:t xml:space="preserve"> support.</w:t>
      </w:r>
      <w:r w:rsidR="00C656C9">
        <w:t xml:space="preserve"> With this in place we have the possibility to </w:t>
      </w:r>
      <w:r w:rsidR="00ED0E72">
        <w:t>serve</w:t>
      </w:r>
      <w:r w:rsidR="00C656C9">
        <w:t xml:space="preserve"> OGC formats.</w:t>
      </w:r>
      <w:r w:rsidR="00A46551">
        <w:t xml:space="preserve"> </w:t>
      </w:r>
      <w:bookmarkStart w:id="0" w:name="_GoBack"/>
      <w:bookmarkEnd w:id="0"/>
    </w:p>
    <w:p w:rsidR="00771544" w:rsidRDefault="00771544" w:rsidP="00771544">
      <w:pPr>
        <w:pStyle w:val="Heading2"/>
      </w:pPr>
      <w:r>
        <w:t>Data Tier</w:t>
      </w:r>
    </w:p>
    <w:p w:rsidR="0044580D" w:rsidRDefault="002F50A5" w:rsidP="0044580D">
      <w:r>
        <w:t xml:space="preserve">In this example we use a </w:t>
      </w:r>
      <w:r w:rsidR="00F85114">
        <w:t xml:space="preserve">single text file as data source. The source is a </w:t>
      </w:r>
      <w:proofErr w:type="spellStart"/>
      <w:r w:rsidR="00F85114">
        <w:t>GeoJSON</w:t>
      </w:r>
      <w:proofErr w:type="spellEnd"/>
      <w:r w:rsidR="00F85114">
        <w:t xml:space="preserve"> file. </w:t>
      </w:r>
      <w:r w:rsidR="00052D59">
        <w:t>I</w:t>
      </w:r>
      <w:r w:rsidR="00F85114">
        <w:t xml:space="preserve"> could of course easily just </w:t>
      </w:r>
      <w:r w:rsidR="00052D59">
        <w:t>accessed</w:t>
      </w:r>
      <w:r w:rsidR="00F85114">
        <w:t xml:space="preserve"> </w:t>
      </w:r>
      <w:proofErr w:type="spellStart"/>
      <w:r w:rsidR="00F85114">
        <w:t>GeoJSON</w:t>
      </w:r>
      <w:proofErr w:type="spellEnd"/>
      <w:r w:rsidR="00F85114">
        <w:t xml:space="preserve"> file directly through a GET request from the client but for demo purpose </w:t>
      </w:r>
      <w:r w:rsidR="00D262CA">
        <w:t>I</w:t>
      </w:r>
      <w:r w:rsidR="00F85114">
        <w:t xml:space="preserve"> actually read and parse the file with NTS.</w:t>
      </w:r>
      <w:r w:rsidR="003567F7">
        <w:t xml:space="preserve"> The data tier also </w:t>
      </w:r>
      <w:r w:rsidR="000463CA">
        <w:t>have an interface. The idea with the interface is that it should be easy to add other data sources, for example SQL Server.</w:t>
      </w:r>
    </w:p>
    <w:p w:rsidR="00CA0111" w:rsidRDefault="00CA0111" w:rsidP="0044580D">
      <w:r>
        <w:t xml:space="preserve">Reading </w:t>
      </w:r>
      <w:proofErr w:type="spellStart"/>
      <w:r>
        <w:t>GeoJSON</w:t>
      </w:r>
      <w:proofErr w:type="spellEnd"/>
      <w:r>
        <w:t xml:space="preserve"> with NTS is really simple, here is a snippet from the application: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read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tTopologySuite.IO.</w:t>
      </w:r>
      <w:r>
        <w:rPr>
          <w:rFonts w:ascii="Consolas" w:hAnsi="Consolas" w:cs="Consolas"/>
          <w:color w:val="2B91AF"/>
          <w:sz w:val="19"/>
          <w:szCs w:val="19"/>
        </w:rPr>
        <w:t>GeoJsonRead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eatures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ader.R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FeatureColle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data);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</w:p>
    <w:p w:rsidR="00CA0111" w:rsidRPr="00F85114" w:rsidRDefault="00CA0111" w:rsidP="00E12FC8">
      <w:r w:rsidRPr="00E12FC8">
        <w:rPr>
          <w:i/>
        </w:rPr>
        <w:t>Data</w:t>
      </w:r>
      <w:r>
        <w:t xml:space="preserve"> is the </w:t>
      </w:r>
      <w:proofErr w:type="spellStart"/>
      <w:r>
        <w:t>GeoJSON</w:t>
      </w:r>
      <w:proofErr w:type="spellEnd"/>
      <w:r>
        <w:t xml:space="preserve">. It will parse the </w:t>
      </w:r>
      <w:proofErr w:type="spellStart"/>
      <w:r w:rsidR="00E12FC8">
        <w:t>json</w:t>
      </w:r>
      <w:proofErr w:type="spellEnd"/>
      <w:r w:rsidR="00E12FC8">
        <w:t xml:space="preserve"> into an object which we can spatial filter, manipulate compare or do other operations.</w:t>
      </w:r>
    </w:p>
    <w:p w:rsidR="00C43F17" w:rsidRDefault="00C43F17" w:rsidP="00C43F17">
      <w:pPr>
        <w:pStyle w:val="Heading1"/>
      </w:pPr>
      <w:r>
        <w:t>Wrap up</w:t>
      </w:r>
    </w:p>
    <w:p w:rsidR="003958BD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r w:rsidR="00717CE8">
        <w:t xml:space="preserve"> To summarize, building a GIS application </w:t>
      </w:r>
      <w:r w:rsidR="00183E5D">
        <w:t xml:space="preserve">is not different than building any </w:t>
      </w:r>
      <w:r w:rsidR="003F229A">
        <w:t>3-tier application.</w:t>
      </w:r>
    </w:p>
    <w:p w:rsidR="009C6851" w:rsidRDefault="009C6851" w:rsidP="000F30F3"/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p w:rsidR="00591256" w:rsidRDefault="00591256" w:rsidP="009C6851">
      <w:pPr>
        <w:pStyle w:val="Title"/>
      </w:pPr>
    </w:p>
    <w:sectPr w:rsidR="005912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05593"/>
    <w:rsid w:val="00007B23"/>
    <w:rsid w:val="00010B87"/>
    <w:rsid w:val="000463CA"/>
    <w:rsid w:val="00052D59"/>
    <w:rsid w:val="0008120D"/>
    <w:rsid w:val="000E0A9D"/>
    <w:rsid w:val="000F30F3"/>
    <w:rsid w:val="001455AF"/>
    <w:rsid w:val="00150809"/>
    <w:rsid w:val="001755D8"/>
    <w:rsid w:val="001818D6"/>
    <w:rsid w:val="00182498"/>
    <w:rsid w:val="00183E5D"/>
    <w:rsid w:val="00183E6A"/>
    <w:rsid w:val="0019666D"/>
    <w:rsid w:val="001C284E"/>
    <w:rsid w:val="001C30FD"/>
    <w:rsid w:val="001D2FFF"/>
    <w:rsid w:val="001E6574"/>
    <w:rsid w:val="001F24C8"/>
    <w:rsid w:val="001F27E9"/>
    <w:rsid w:val="00202481"/>
    <w:rsid w:val="0021105D"/>
    <w:rsid w:val="00250BA8"/>
    <w:rsid w:val="002514A1"/>
    <w:rsid w:val="00263355"/>
    <w:rsid w:val="00280D0E"/>
    <w:rsid w:val="00283FFE"/>
    <w:rsid w:val="002A2EDD"/>
    <w:rsid w:val="002A3FEC"/>
    <w:rsid w:val="002C0D62"/>
    <w:rsid w:val="002C5329"/>
    <w:rsid w:val="002F50A5"/>
    <w:rsid w:val="003018B1"/>
    <w:rsid w:val="0032264F"/>
    <w:rsid w:val="003567F7"/>
    <w:rsid w:val="00357A4C"/>
    <w:rsid w:val="0037345F"/>
    <w:rsid w:val="003958BD"/>
    <w:rsid w:val="003A67A2"/>
    <w:rsid w:val="003B04B8"/>
    <w:rsid w:val="003F229A"/>
    <w:rsid w:val="0044580D"/>
    <w:rsid w:val="00451840"/>
    <w:rsid w:val="00453021"/>
    <w:rsid w:val="004779C2"/>
    <w:rsid w:val="0049729E"/>
    <w:rsid w:val="004A7643"/>
    <w:rsid w:val="004C38F3"/>
    <w:rsid w:val="004D4777"/>
    <w:rsid w:val="00524468"/>
    <w:rsid w:val="00535C91"/>
    <w:rsid w:val="0055287C"/>
    <w:rsid w:val="00564D01"/>
    <w:rsid w:val="0057405A"/>
    <w:rsid w:val="00591256"/>
    <w:rsid w:val="005A7AC2"/>
    <w:rsid w:val="005C2574"/>
    <w:rsid w:val="005C4208"/>
    <w:rsid w:val="00604A9D"/>
    <w:rsid w:val="00632BD7"/>
    <w:rsid w:val="006417BD"/>
    <w:rsid w:val="006436B4"/>
    <w:rsid w:val="00695F7D"/>
    <w:rsid w:val="00697E78"/>
    <w:rsid w:val="006E3356"/>
    <w:rsid w:val="007000A0"/>
    <w:rsid w:val="00714B64"/>
    <w:rsid w:val="007159F3"/>
    <w:rsid w:val="00717CE8"/>
    <w:rsid w:val="00755A96"/>
    <w:rsid w:val="0076166E"/>
    <w:rsid w:val="00771544"/>
    <w:rsid w:val="00771A0B"/>
    <w:rsid w:val="00787504"/>
    <w:rsid w:val="007B0438"/>
    <w:rsid w:val="007F6CE7"/>
    <w:rsid w:val="00804C4A"/>
    <w:rsid w:val="00856485"/>
    <w:rsid w:val="0091544C"/>
    <w:rsid w:val="009302F9"/>
    <w:rsid w:val="00967F92"/>
    <w:rsid w:val="00973528"/>
    <w:rsid w:val="00973F9D"/>
    <w:rsid w:val="00975249"/>
    <w:rsid w:val="00993AD3"/>
    <w:rsid w:val="00995B68"/>
    <w:rsid w:val="00997B27"/>
    <w:rsid w:val="009C6851"/>
    <w:rsid w:val="00A46551"/>
    <w:rsid w:val="00A8097C"/>
    <w:rsid w:val="00AB08EB"/>
    <w:rsid w:val="00AC5883"/>
    <w:rsid w:val="00B15EA9"/>
    <w:rsid w:val="00B351B2"/>
    <w:rsid w:val="00B41E39"/>
    <w:rsid w:val="00B836C3"/>
    <w:rsid w:val="00BA454B"/>
    <w:rsid w:val="00BB04D5"/>
    <w:rsid w:val="00BD45EB"/>
    <w:rsid w:val="00BF1095"/>
    <w:rsid w:val="00C26142"/>
    <w:rsid w:val="00C3318D"/>
    <w:rsid w:val="00C400C6"/>
    <w:rsid w:val="00C43F17"/>
    <w:rsid w:val="00C44BE4"/>
    <w:rsid w:val="00C656C9"/>
    <w:rsid w:val="00C90431"/>
    <w:rsid w:val="00CA0111"/>
    <w:rsid w:val="00CB337C"/>
    <w:rsid w:val="00CE27EE"/>
    <w:rsid w:val="00CF326E"/>
    <w:rsid w:val="00D043A5"/>
    <w:rsid w:val="00D262CA"/>
    <w:rsid w:val="00D4090A"/>
    <w:rsid w:val="00D56610"/>
    <w:rsid w:val="00D7066E"/>
    <w:rsid w:val="00D9219C"/>
    <w:rsid w:val="00DA1405"/>
    <w:rsid w:val="00DC3979"/>
    <w:rsid w:val="00DF0EA7"/>
    <w:rsid w:val="00E12FC8"/>
    <w:rsid w:val="00E158EC"/>
    <w:rsid w:val="00E166D9"/>
    <w:rsid w:val="00E2465F"/>
    <w:rsid w:val="00E24E4D"/>
    <w:rsid w:val="00E57147"/>
    <w:rsid w:val="00EB5429"/>
    <w:rsid w:val="00EC1777"/>
    <w:rsid w:val="00ED0E72"/>
    <w:rsid w:val="00ED16A4"/>
    <w:rsid w:val="00EF11F8"/>
    <w:rsid w:val="00F1652A"/>
    <w:rsid w:val="00F232B9"/>
    <w:rsid w:val="00F27F68"/>
    <w:rsid w:val="00F32D63"/>
    <w:rsid w:val="00F77E78"/>
    <w:rsid w:val="00F835AF"/>
    <w:rsid w:val="00F85114"/>
    <w:rsid w:val="00F9258E"/>
    <w:rsid w:val="00F95BE7"/>
    <w:rsid w:val="00FC0CC5"/>
    <w:rsid w:val="00FD3B47"/>
    <w:rsid w:val="00FE6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564DEB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400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opengeospatial.org/standards/wfs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github.com/NetTopologySuite/NetTopologySuite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geojson.or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BBC323-CA37-475A-8A62-129A4F27CF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86</TotalTime>
  <Pages>3</Pages>
  <Words>553</Words>
  <Characters>315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Per Fahlen</cp:lastModifiedBy>
  <cp:revision>121</cp:revision>
  <dcterms:created xsi:type="dcterms:W3CDTF">2016-11-28T08:56:00Z</dcterms:created>
  <dcterms:modified xsi:type="dcterms:W3CDTF">2017-03-15T22:36:00Z</dcterms:modified>
</cp:coreProperties>
</file>